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6379"/>
        <w:gridCol w:w="1701"/>
      </w:tblGrid>
      <w:tr w:rsidR="009D18F6" w:rsidTr="00B54B93">
        <w:tc>
          <w:tcPr>
            <w:tcW w:w="1809" w:type="dxa"/>
            <w:vAlign w:val="center"/>
          </w:tcPr>
          <w:p w:rsidR="009D18F6" w:rsidRDefault="00B54B93" w:rsidP="006D63DE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noProof/>
              </w:rPr>
              <w:drawing>
                <wp:inline distT="0" distB="0" distL="0" distR="0" wp14:anchorId="632CCBAB" wp14:editId="488E4613">
                  <wp:extent cx="935991" cy="898443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6026" cy="8984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vAlign w:val="center"/>
          </w:tcPr>
          <w:p w:rsidR="009D18F6" w:rsidRDefault="00CE7831" w:rsidP="006D63DE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noProof/>
              </w:rPr>
              <w:drawing>
                <wp:inline distT="0" distB="0" distL="0" distR="0" wp14:anchorId="03A5D1C7" wp14:editId="0B6D8475">
                  <wp:extent cx="3858986" cy="897157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Логотип 2018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9265" cy="8972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  <w:vAlign w:val="center"/>
          </w:tcPr>
          <w:p w:rsidR="009D18F6" w:rsidRDefault="009D18F6" w:rsidP="006D63DE">
            <w:pPr>
              <w:ind w:right="-143" w:hanging="108"/>
              <w:jc w:val="center"/>
              <w:rPr>
                <w:b/>
                <w:sz w:val="32"/>
                <w:szCs w:val="32"/>
              </w:rPr>
            </w:pPr>
            <w:r>
              <w:object w:dxaOrig="2769" w:dyaOrig="25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5pt;height:69.75pt" o:ole="">
                  <v:imagedata r:id="rId10" o:title=""/>
                </v:shape>
                <o:OLEObject Type="Embed" ProgID="Visio.Drawing.11" ShapeID="_x0000_i1025" DrawAspect="Content" ObjectID="_1572799208" r:id="rId11"/>
              </w:object>
            </w:r>
          </w:p>
        </w:tc>
      </w:tr>
    </w:tbl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4365"/>
        <w:gridCol w:w="5613"/>
      </w:tblGrid>
      <w:tr w:rsidR="0010573C" w:rsidTr="0010573C">
        <w:trPr>
          <w:trHeight w:val="567"/>
        </w:trPr>
        <w:tc>
          <w:tcPr>
            <w:tcW w:w="4365" w:type="dxa"/>
            <w:vAlign w:val="center"/>
          </w:tcPr>
          <w:p w:rsidR="0010573C" w:rsidRDefault="0010573C" w:rsidP="00CF24E6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w:drawing>
                <wp:inline distT="0" distB="0" distL="0" distR="0" wp14:anchorId="18523C06" wp14:editId="25D56BE0">
                  <wp:extent cx="1905000" cy="342900"/>
                  <wp:effectExtent l="0" t="0" r="0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13" w:type="dxa"/>
            <w:vAlign w:val="center"/>
          </w:tcPr>
          <w:p w:rsidR="0010573C" w:rsidRDefault="0010573C" w:rsidP="0010573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79844F9" wp14:editId="779ABAB4">
                  <wp:extent cx="2190750" cy="299163"/>
                  <wp:effectExtent l="0" t="0" r="0" b="571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Логотип журнала (2).jp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6711" cy="299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0EC0" w:rsidRPr="00B80EC0" w:rsidRDefault="004108EB" w:rsidP="009D18F6">
      <w:pPr>
        <w:spacing w:before="60"/>
        <w:jc w:val="center"/>
        <w:rPr>
          <w:b/>
          <w:sz w:val="28"/>
          <w:szCs w:val="28"/>
        </w:rPr>
      </w:pPr>
      <w:r w:rsidRPr="00B80EC0">
        <w:rPr>
          <w:b/>
          <w:sz w:val="28"/>
          <w:szCs w:val="28"/>
        </w:rPr>
        <w:t xml:space="preserve">ЗАЯВКА </w:t>
      </w:r>
    </w:p>
    <w:p w:rsidR="004108EB" w:rsidRPr="00B80EC0" w:rsidRDefault="00B80EC0" w:rsidP="00B80EC0">
      <w:pPr>
        <w:jc w:val="center"/>
        <w:rPr>
          <w:b/>
        </w:rPr>
      </w:pPr>
      <w:r>
        <w:rPr>
          <w:b/>
        </w:rPr>
        <w:t>на участие в конкурсе</w:t>
      </w:r>
    </w:p>
    <w:p w:rsidR="003622FE" w:rsidRPr="009A59CA" w:rsidRDefault="008A4E53" w:rsidP="003622FE">
      <w:pPr>
        <w:spacing w:before="60" w:after="60"/>
        <w:jc w:val="center"/>
        <w:rPr>
          <w:b/>
        </w:rPr>
      </w:pPr>
      <w:r w:rsidRPr="002622FE">
        <w:rPr>
          <w:b/>
        </w:rPr>
        <w:t>«Лучшая продукция, представленная на</w:t>
      </w:r>
      <w:r w:rsidR="00F02F44">
        <w:t xml:space="preserve"> </w:t>
      </w:r>
      <w:r w:rsidR="003C1836">
        <w:rPr>
          <w:b/>
          <w:bCs/>
        </w:rPr>
        <w:t>2</w:t>
      </w:r>
      <w:r w:rsidR="00CE7831" w:rsidRPr="00CE7831">
        <w:rPr>
          <w:b/>
          <w:bCs/>
        </w:rPr>
        <w:t>1</w:t>
      </w:r>
      <w:r w:rsidR="003622FE" w:rsidRPr="003622FE">
        <w:rPr>
          <w:b/>
          <w:bCs/>
        </w:rPr>
        <w:t xml:space="preserve">-ой </w:t>
      </w:r>
      <w:r w:rsidR="003622FE" w:rsidRPr="003622FE">
        <w:rPr>
          <w:b/>
        </w:rPr>
        <w:t>международной специализированной выставк</w:t>
      </w:r>
      <w:r w:rsidR="009A314B">
        <w:rPr>
          <w:b/>
        </w:rPr>
        <w:t>е</w:t>
      </w:r>
      <w:r w:rsidR="003622FE" w:rsidRPr="003622FE">
        <w:rPr>
          <w:b/>
        </w:rPr>
        <w:t xml:space="preserve"> шин, резинотехнических изделий и каучуков</w:t>
      </w:r>
    </w:p>
    <w:p w:rsidR="003622FE" w:rsidRPr="009C2822" w:rsidRDefault="003622FE" w:rsidP="003622FE">
      <w:pPr>
        <w:spacing w:before="60" w:after="60"/>
        <w:jc w:val="center"/>
      </w:pPr>
      <w:r w:rsidRPr="00FE513C">
        <w:rPr>
          <w:b/>
          <w:i/>
        </w:rPr>
        <w:t>«ШИНЫ, РТИ</w:t>
      </w:r>
      <w:r w:rsidR="00FB7086">
        <w:rPr>
          <w:b/>
          <w:i/>
        </w:rPr>
        <w:t xml:space="preserve"> И</w:t>
      </w:r>
      <w:r w:rsidRPr="00FE513C">
        <w:rPr>
          <w:b/>
          <w:i/>
        </w:rPr>
        <w:t xml:space="preserve"> КАУЧУКИ</w:t>
      </w:r>
      <w:r w:rsidR="005B7E2F" w:rsidRPr="009C2822">
        <w:rPr>
          <w:b/>
          <w:i/>
        </w:rPr>
        <w:t>-</w:t>
      </w:r>
      <w:r w:rsidRPr="00FE513C">
        <w:rPr>
          <w:b/>
          <w:i/>
        </w:rPr>
        <w:t>201</w:t>
      </w:r>
      <w:r w:rsidR="00CE7831" w:rsidRPr="003A4F9F">
        <w:rPr>
          <w:b/>
          <w:i/>
        </w:rPr>
        <w:t>8</w:t>
      </w:r>
      <w:r w:rsidRPr="00FE513C">
        <w:rPr>
          <w:b/>
          <w:i/>
        </w:rPr>
        <w:t>»</w:t>
      </w:r>
      <w:r w:rsidRPr="00534764">
        <w:t xml:space="preserve"> </w:t>
      </w:r>
    </w:p>
    <w:p w:rsidR="00673244" w:rsidRPr="00B80EC0" w:rsidRDefault="00673244" w:rsidP="003622FE">
      <w:pPr>
        <w:spacing w:before="60" w:after="60"/>
        <w:jc w:val="center"/>
        <w:rPr>
          <w:b/>
          <w:noProof/>
        </w:rPr>
      </w:pPr>
      <w:r w:rsidRPr="00B80EC0">
        <w:rPr>
          <w:b/>
        </w:rPr>
        <w:t xml:space="preserve">ЦВК «Экспоцентр»: 123100, </w:t>
      </w:r>
      <w:r w:rsidRPr="00B80EC0">
        <w:rPr>
          <w:b/>
          <w:noProof/>
        </w:rPr>
        <w:t>Москва, Краснопресненская набережная, д. 14</w:t>
      </w:r>
    </w:p>
    <w:p w:rsidR="004108EB" w:rsidRPr="009C2822" w:rsidRDefault="004108EB" w:rsidP="00B80EC0">
      <w:pPr>
        <w:jc w:val="center"/>
        <w:rPr>
          <w:b/>
          <w:lang w:val="en-US"/>
        </w:rPr>
      </w:pPr>
      <w:r w:rsidRPr="00B80EC0">
        <w:rPr>
          <w:b/>
        </w:rPr>
        <w:t>Тел</w:t>
      </w:r>
      <w:r w:rsidRPr="009C2822">
        <w:rPr>
          <w:b/>
          <w:lang w:val="en-US"/>
        </w:rPr>
        <w:t>.: + 7 (916) 035-64-54; +7 (499) 256-21-66;</w:t>
      </w:r>
    </w:p>
    <w:p w:rsidR="004108EB" w:rsidRPr="006010DE" w:rsidRDefault="004108EB" w:rsidP="00B80EC0">
      <w:pPr>
        <w:jc w:val="center"/>
        <w:rPr>
          <w:b/>
          <w:color w:val="0000FF"/>
          <w:u w:val="single"/>
          <w:lang w:val="en-US"/>
        </w:rPr>
      </w:pPr>
      <w:r w:rsidRPr="00B80EC0">
        <w:rPr>
          <w:b/>
          <w:lang w:val="en-US"/>
        </w:rPr>
        <w:t>e</w:t>
      </w:r>
      <w:r w:rsidRPr="006010DE">
        <w:rPr>
          <w:b/>
          <w:lang w:val="en-US"/>
        </w:rPr>
        <w:t>-</w:t>
      </w:r>
      <w:r w:rsidRPr="00B80EC0">
        <w:rPr>
          <w:b/>
          <w:lang w:val="en-US"/>
        </w:rPr>
        <w:t>mail</w:t>
      </w:r>
      <w:r w:rsidRPr="006010DE">
        <w:rPr>
          <w:b/>
          <w:lang w:val="en-US"/>
        </w:rPr>
        <w:t xml:space="preserve">: </w:t>
      </w:r>
      <w:hyperlink r:id="rId14" w:history="1">
        <w:r w:rsidRPr="00B80EC0">
          <w:rPr>
            <w:rStyle w:val="a3"/>
            <w:b/>
            <w:lang w:val="en-US"/>
          </w:rPr>
          <w:t>tkonikova</w:t>
        </w:r>
        <w:r w:rsidRPr="006010DE">
          <w:rPr>
            <w:rStyle w:val="a3"/>
            <w:b/>
            <w:lang w:val="en-US"/>
          </w:rPr>
          <w:t>@</w:t>
        </w:r>
        <w:r w:rsidRPr="00B80EC0">
          <w:rPr>
            <w:rStyle w:val="a3"/>
            <w:b/>
            <w:lang w:val="en-US"/>
          </w:rPr>
          <w:t>mail</w:t>
        </w:r>
        <w:r w:rsidRPr="006010DE">
          <w:rPr>
            <w:rStyle w:val="a3"/>
            <w:b/>
            <w:lang w:val="en-US"/>
          </w:rPr>
          <w:t>.</w:t>
        </w:r>
        <w:r w:rsidRPr="00B80EC0">
          <w:rPr>
            <w:rStyle w:val="a3"/>
            <w:b/>
            <w:lang w:val="en-US"/>
          </w:rPr>
          <w:t>ru</w:t>
        </w:r>
      </w:hyperlink>
      <w:r w:rsidRPr="006010DE">
        <w:rPr>
          <w:b/>
          <w:color w:val="0000FF"/>
          <w:u w:val="single"/>
          <w:lang w:val="en-US"/>
        </w:rPr>
        <w:t>;</w:t>
      </w:r>
      <w:r w:rsidR="006010DE" w:rsidRPr="006010DE">
        <w:rPr>
          <w:b/>
          <w:color w:val="0000FF"/>
          <w:lang w:val="en-US"/>
        </w:rPr>
        <w:t xml:space="preserve">  </w:t>
      </w:r>
      <w:r w:rsidR="006010DE" w:rsidRPr="006010DE">
        <w:rPr>
          <w:b/>
          <w:color w:val="0000FF"/>
          <w:u w:val="single"/>
          <w:lang w:val="en-US"/>
        </w:rPr>
        <w:t>t.konikova@yandex.ru</w:t>
      </w:r>
    </w:p>
    <w:p w:rsidR="004108EB" w:rsidRPr="00B80EC0" w:rsidRDefault="00331CCE" w:rsidP="009D18F6">
      <w:pPr>
        <w:spacing w:after="60"/>
        <w:jc w:val="center"/>
        <w:rPr>
          <w:b/>
        </w:rPr>
      </w:pPr>
      <w:r w:rsidRPr="00B80EC0">
        <w:rPr>
          <w:b/>
        </w:rPr>
        <w:t>Ответственный секретарь Экспертно</w:t>
      </w:r>
      <w:r w:rsidR="00FF0504">
        <w:rPr>
          <w:b/>
        </w:rPr>
        <w:t>го</w:t>
      </w:r>
      <w:r w:rsidRPr="00B80EC0">
        <w:rPr>
          <w:b/>
        </w:rPr>
        <w:t xml:space="preserve"> </w:t>
      </w:r>
      <w:r w:rsidR="00FF0504">
        <w:rPr>
          <w:b/>
        </w:rPr>
        <w:t>совета</w:t>
      </w:r>
      <w:r w:rsidR="004108EB" w:rsidRPr="00B80EC0">
        <w:rPr>
          <w:b/>
        </w:rPr>
        <w:t>: Коникова Татьяна Борисовна</w:t>
      </w:r>
    </w:p>
    <w:tbl>
      <w:tblPr>
        <w:tblW w:w="99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000"/>
        <w:gridCol w:w="1230"/>
        <w:gridCol w:w="587"/>
        <w:gridCol w:w="163"/>
        <w:gridCol w:w="4980"/>
      </w:tblGrid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КОМПАНИЯ: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КОНТАКТНОЕ ЛИЦО (ФИО):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ДОЛЖНОСТЬ:</w:t>
            </w:r>
          </w:p>
        </w:tc>
      </w:tr>
      <w:tr w:rsidR="00F02F44" w:rsidRPr="00B80EC0" w:rsidTr="00336A7F">
        <w:trPr>
          <w:trHeight w:val="20"/>
        </w:trPr>
        <w:tc>
          <w:tcPr>
            <w:tcW w:w="4980" w:type="dxa"/>
            <w:gridSpan w:val="4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02F44" w:rsidRPr="001F533C" w:rsidRDefault="00F02F44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ТЕЛЕФОН:</w:t>
            </w:r>
          </w:p>
          <w:p w:rsidR="00F02F44" w:rsidRPr="001F533C" w:rsidRDefault="00F02F44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  <w:lang w:val="en-US"/>
              </w:rPr>
              <w:t>E</w:t>
            </w:r>
            <w:r w:rsidRPr="001F533C">
              <w:rPr>
                <w:b/>
                <w:sz w:val="22"/>
                <w:szCs w:val="22"/>
              </w:rPr>
              <w:t>-</w:t>
            </w:r>
            <w:r w:rsidRPr="001F533C">
              <w:rPr>
                <w:b/>
                <w:sz w:val="22"/>
                <w:szCs w:val="22"/>
                <w:lang w:val="en-US"/>
              </w:rPr>
              <w:t>mail</w:t>
            </w:r>
            <w:r w:rsidRPr="001F533C">
              <w:rPr>
                <w:b/>
                <w:sz w:val="22"/>
                <w:szCs w:val="22"/>
              </w:rPr>
              <w:t xml:space="preserve">: 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02F44" w:rsidRPr="001F533C" w:rsidRDefault="00F02F44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ФАКС: </w:t>
            </w:r>
          </w:p>
          <w:p w:rsidR="00F02F44" w:rsidRPr="001F533C" w:rsidRDefault="00F02F44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  <w:lang w:val="en-US"/>
              </w:rPr>
              <w:t>web</w:t>
            </w:r>
            <w:r w:rsidRPr="001F533C">
              <w:rPr>
                <w:b/>
                <w:sz w:val="22"/>
                <w:szCs w:val="22"/>
              </w:rPr>
              <w:t xml:space="preserve">: 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ЮРИДИЧЕСКИЙ АДРЕС: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ФАКТИЧЕСКИЙ АДРЕС: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РУКОВОДИТЕЛЬ КОМПАНИИ (ФИО):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F02F44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ДОЛЖНОСТЬ:</w:t>
            </w:r>
          </w:p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>ДЕЙСТВУЕТ НА ОСНОВАНИИ:</w:t>
            </w:r>
          </w:p>
        </w:tc>
      </w:tr>
      <w:tr w:rsidR="004108EB" w:rsidRPr="00B80EC0">
        <w:trPr>
          <w:trHeight w:val="20"/>
        </w:trPr>
        <w:tc>
          <w:tcPr>
            <w:tcW w:w="4817" w:type="dxa"/>
            <w:gridSpan w:val="3"/>
            <w:tcBorders>
              <w:left w:val="double" w:sz="4" w:space="0" w:color="auto"/>
            </w:tcBorders>
            <w:vAlign w:val="center"/>
          </w:tcPr>
          <w:p w:rsidR="004108EB" w:rsidRPr="001F533C" w:rsidRDefault="004108EB" w:rsidP="003622FE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ИНН/КПП: </w:t>
            </w:r>
          </w:p>
        </w:tc>
        <w:tc>
          <w:tcPr>
            <w:tcW w:w="5143" w:type="dxa"/>
            <w:gridSpan w:val="2"/>
            <w:tcBorders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БИК: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НАИМЕНОВАНИЕ БАНКА: 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р/с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108EB" w:rsidRPr="001F533C" w:rsidRDefault="004108EB" w:rsidP="004108EB">
            <w:pPr>
              <w:rPr>
                <w:b/>
                <w:sz w:val="22"/>
                <w:szCs w:val="22"/>
              </w:rPr>
            </w:pPr>
            <w:r w:rsidRPr="001F533C">
              <w:rPr>
                <w:b/>
                <w:sz w:val="22"/>
                <w:szCs w:val="22"/>
              </w:rPr>
              <w:t xml:space="preserve">к/с </w:t>
            </w:r>
          </w:p>
        </w:tc>
      </w:tr>
      <w:tr w:rsidR="004108EB" w:rsidRPr="00B80EC0">
        <w:trPr>
          <w:trHeight w:hRule="exact" w:val="170"/>
        </w:trPr>
        <w:tc>
          <w:tcPr>
            <w:tcW w:w="9960" w:type="dxa"/>
            <w:gridSpan w:val="5"/>
            <w:tcBorders>
              <w:top w:val="double" w:sz="4" w:space="0" w:color="auto"/>
              <w:left w:val="nil"/>
              <w:bottom w:val="double" w:sz="4" w:space="0" w:color="auto"/>
              <w:right w:val="nil"/>
            </w:tcBorders>
          </w:tcPr>
          <w:p w:rsidR="004108EB" w:rsidRPr="00B80EC0" w:rsidRDefault="004108EB" w:rsidP="00315533">
            <w:pPr>
              <w:spacing w:line="120" w:lineRule="atLeast"/>
              <w:rPr>
                <w:b/>
              </w:rPr>
            </w:pPr>
          </w:p>
        </w:tc>
      </w:tr>
      <w:tr w:rsidR="008A4E53" w:rsidRPr="00B80EC0">
        <w:trPr>
          <w:trHeight w:val="828"/>
        </w:trPr>
        <w:tc>
          <w:tcPr>
            <w:tcW w:w="3000" w:type="dxa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:rsidR="008A4E53" w:rsidRPr="00B80EC0" w:rsidRDefault="008A4E53" w:rsidP="004108EB">
            <w:pPr>
              <w:rPr>
                <w:b/>
              </w:rPr>
            </w:pPr>
            <w:r w:rsidRPr="00B80EC0">
              <w:rPr>
                <w:b/>
              </w:rPr>
              <w:t>Компания – участник выставки</w:t>
            </w:r>
          </w:p>
          <w:p w:rsidR="00A43060" w:rsidRDefault="008A4E53" w:rsidP="00331CCE">
            <w:pPr>
              <w:rPr>
                <w:b/>
              </w:rPr>
            </w:pPr>
            <w:r w:rsidRPr="00B80EC0">
              <w:rPr>
                <w:b/>
              </w:rPr>
              <w:t xml:space="preserve">Цена </w:t>
            </w:r>
            <w:r w:rsidRPr="0022799F">
              <w:rPr>
                <w:b/>
              </w:rPr>
              <w:t>– 1</w:t>
            </w:r>
            <w:r w:rsidR="009C2822" w:rsidRPr="0022799F">
              <w:rPr>
                <w:b/>
              </w:rPr>
              <w:t>9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000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руб.</w:t>
            </w:r>
            <w:r w:rsidRPr="00B80EC0">
              <w:rPr>
                <w:b/>
              </w:rPr>
              <w:t xml:space="preserve"> </w:t>
            </w:r>
          </w:p>
          <w:p w:rsidR="008A4E53" w:rsidRPr="00B80EC0" w:rsidRDefault="008A4E53" w:rsidP="00331CCE">
            <w:r w:rsidRPr="00B80EC0">
              <w:rPr>
                <w:b/>
              </w:rPr>
              <w:t>(НДС</w:t>
            </w:r>
            <w:r w:rsidR="00331CCE" w:rsidRPr="00B80EC0">
              <w:rPr>
                <w:b/>
              </w:rPr>
              <w:t xml:space="preserve"> не облагается)</w:t>
            </w:r>
          </w:p>
        </w:tc>
        <w:tc>
          <w:tcPr>
            <w:tcW w:w="6960" w:type="dxa"/>
            <w:gridSpan w:val="4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</w:tcPr>
          <w:p w:rsidR="00673244" w:rsidRPr="00B80EC0" w:rsidRDefault="00673244" w:rsidP="004108EB">
            <w:pPr>
              <w:rPr>
                <w:b/>
              </w:rPr>
            </w:pPr>
            <w:r w:rsidRPr="00B80EC0">
              <w:rPr>
                <w:b/>
              </w:rPr>
              <w:t>Название раздела конкурса:</w:t>
            </w:r>
          </w:p>
          <w:p w:rsidR="00673244" w:rsidRPr="00F02F44" w:rsidRDefault="00673244" w:rsidP="004108EB">
            <w:pPr>
              <w:rPr>
                <w:b/>
                <w:sz w:val="20"/>
                <w:szCs w:val="20"/>
              </w:rPr>
            </w:pPr>
          </w:p>
          <w:p w:rsidR="00331CCE" w:rsidRDefault="00331CCE" w:rsidP="00F02F44">
            <w:pPr>
              <w:rPr>
                <w:b/>
              </w:rPr>
            </w:pPr>
            <w:r w:rsidRPr="00B80EC0">
              <w:rPr>
                <w:b/>
              </w:rPr>
              <w:t>Название номинации:</w:t>
            </w:r>
          </w:p>
          <w:p w:rsidR="00F02F44" w:rsidRPr="00F02F44" w:rsidRDefault="00F02F44" w:rsidP="00F02F44">
            <w:pPr>
              <w:rPr>
                <w:b/>
                <w:sz w:val="20"/>
                <w:szCs w:val="20"/>
              </w:rPr>
            </w:pPr>
          </w:p>
          <w:p w:rsidR="00F02F44" w:rsidRDefault="00F02F44" w:rsidP="00F02F44">
            <w:pPr>
              <w:spacing w:line="220" w:lineRule="exact"/>
              <w:rPr>
                <w:b/>
              </w:rPr>
            </w:pPr>
            <w:r w:rsidRPr="00B80EC0">
              <w:rPr>
                <w:b/>
              </w:rPr>
              <w:t>Название 1-го представляемого на конкурс экспоната:</w:t>
            </w:r>
            <w:r w:rsidR="008E3C1C">
              <w:rPr>
                <w:b/>
                <w:noProof/>
              </w:rPr>
              <mc:AlternateContent>
                <mc:Choice Requires="wpc">
                  <w:drawing>
                    <wp:inline distT="0" distB="0" distL="0" distR="0" wp14:anchorId="23D66F5A" wp14:editId="747A90E1">
                      <wp:extent cx="114300" cy="228600"/>
                      <wp:effectExtent l="0" t="0" r="0" b="0"/>
                      <wp:docPr id="50" name="Полотно 5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598786FD" id="Полотно 50" o:spid="_x0000_s1026" editas="canvas" style="width:9pt;height:18pt;mso-position-horizontal-relative:char;mso-position-vertical-relative:line" coordsize="1143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">
                      <v:shape id="_x0000_s1027" type="#_x0000_t75" style="position:absolute;width:114300;height:228600;visibility:visible;mso-wrap-style:square">
                        <v:fill o:detectmouseclick="t"/>
                        <v:path o:connecttype="none"/>
                      </v:shape>
                      <w10:anchorlock/>
                    </v:group>
                  </w:pict>
                </mc:Fallback>
              </mc:AlternateContent>
            </w:r>
          </w:p>
          <w:p w:rsidR="00F02F44" w:rsidRPr="00F02F44" w:rsidRDefault="00F02F44" w:rsidP="00F02F44">
            <w:pPr>
              <w:rPr>
                <w:b/>
                <w:sz w:val="20"/>
                <w:szCs w:val="20"/>
              </w:rPr>
            </w:pPr>
          </w:p>
        </w:tc>
      </w:tr>
      <w:tr w:rsidR="000F0BC3" w:rsidRPr="00B80EC0">
        <w:trPr>
          <w:trHeight w:val="808"/>
        </w:trPr>
        <w:tc>
          <w:tcPr>
            <w:tcW w:w="3000" w:type="dxa"/>
            <w:tcBorders>
              <w:top w:val="single" w:sz="4" w:space="0" w:color="auto"/>
              <w:left w:val="double" w:sz="4" w:space="0" w:color="auto"/>
              <w:right w:val="single" w:sz="4" w:space="0" w:color="auto"/>
            </w:tcBorders>
          </w:tcPr>
          <w:p w:rsidR="000F0BC3" w:rsidRPr="00B80EC0" w:rsidRDefault="000F0BC3" w:rsidP="004108EB">
            <w:pPr>
              <w:rPr>
                <w:b/>
              </w:rPr>
            </w:pPr>
            <w:r w:rsidRPr="00B80EC0">
              <w:rPr>
                <w:b/>
              </w:rPr>
              <w:t>Компания – участник выставки</w:t>
            </w:r>
          </w:p>
          <w:p w:rsidR="000F0BC3" w:rsidRPr="00B80EC0" w:rsidRDefault="000F0BC3" w:rsidP="004108EB">
            <w:pPr>
              <w:rPr>
                <w:b/>
              </w:rPr>
            </w:pPr>
            <w:r w:rsidRPr="00B80EC0">
              <w:rPr>
                <w:b/>
              </w:rPr>
              <w:t xml:space="preserve">Цена – </w:t>
            </w:r>
            <w:r w:rsidR="009C2822" w:rsidRPr="0022799F">
              <w:rPr>
                <w:b/>
              </w:rPr>
              <w:t>11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000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руб.</w:t>
            </w:r>
          </w:p>
          <w:p w:rsidR="000F0BC3" w:rsidRPr="00B80EC0" w:rsidRDefault="00331CCE" w:rsidP="004108EB">
            <w:r w:rsidRPr="00B80EC0">
              <w:rPr>
                <w:b/>
              </w:rPr>
              <w:t>(НДС не облагается)</w:t>
            </w:r>
          </w:p>
        </w:tc>
        <w:tc>
          <w:tcPr>
            <w:tcW w:w="6960" w:type="dxa"/>
            <w:gridSpan w:val="4"/>
            <w:tcBorders>
              <w:left w:val="single" w:sz="4" w:space="0" w:color="auto"/>
              <w:right w:val="double" w:sz="4" w:space="0" w:color="auto"/>
            </w:tcBorders>
          </w:tcPr>
          <w:p w:rsidR="00673244" w:rsidRPr="00B80EC0" w:rsidRDefault="00673244" w:rsidP="00673244">
            <w:pPr>
              <w:rPr>
                <w:b/>
              </w:rPr>
            </w:pPr>
            <w:r w:rsidRPr="00B80EC0">
              <w:rPr>
                <w:b/>
              </w:rPr>
              <w:t>Название раздела конкурса:</w:t>
            </w:r>
          </w:p>
          <w:p w:rsidR="00673244" w:rsidRPr="00F02F44" w:rsidRDefault="00673244" w:rsidP="00331CCE">
            <w:pPr>
              <w:rPr>
                <w:b/>
                <w:sz w:val="20"/>
                <w:szCs w:val="20"/>
              </w:rPr>
            </w:pPr>
          </w:p>
          <w:p w:rsidR="00331CCE" w:rsidRDefault="00331CCE" w:rsidP="00331CCE">
            <w:pPr>
              <w:rPr>
                <w:b/>
              </w:rPr>
            </w:pPr>
            <w:r w:rsidRPr="00B80EC0">
              <w:rPr>
                <w:b/>
              </w:rPr>
              <w:t>Название номинации:</w:t>
            </w:r>
          </w:p>
          <w:p w:rsidR="00F02F44" w:rsidRPr="00F02F44" w:rsidRDefault="00F02F44" w:rsidP="00331CCE">
            <w:pPr>
              <w:rPr>
                <w:b/>
                <w:sz w:val="20"/>
                <w:szCs w:val="20"/>
              </w:rPr>
            </w:pPr>
          </w:p>
          <w:p w:rsidR="000F0BC3" w:rsidRPr="00B80EC0" w:rsidRDefault="000F0BC3" w:rsidP="00F02F44">
            <w:pPr>
              <w:spacing w:line="220" w:lineRule="exact"/>
              <w:rPr>
                <w:b/>
              </w:rPr>
            </w:pPr>
            <w:r w:rsidRPr="00B80EC0">
              <w:rPr>
                <w:b/>
              </w:rPr>
              <w:t>Название 2-го представляемого на конкурс экспоната:</w:t>
            </w:r>
            <w:r w:rsidR="008E3C1C">
              <w:rPr>
                <w:b/>
                <w:noProof/>
              </w:rPr>
              <mc:AlternateContent>
                <mc:Choice Requires="wpc">
                  <w:drawing>
                    <wp:inline distT="0" distB="0" distL="0" distR="0" wp14:anchorId="078FFA40" wp14:editId="398017A2">
                      <wp:extent cx="114300" cy="228600"/>
                      <wp:effectExtent l="0" t="0" r="0" b="0"/>
                      <wp:docPr id="44" name="Полотно 4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728883D8" id="Полотно 44" o:spid="_x0000_s1026" editas="canvas" style="width:9pt;height:18pt;mso-position-horizontal-relative:char;mso-position-vertical-relative:line" coordsize="1143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">
                      <v:shape id="_x0000_s1027" type="#_x0000_t75" style="position:absolute;width:114300;height:228600;visibility:visible;mso-wrap-style:square">
                        <v:fill o:detectmouseclick="t"/>
                        <v:path o:connecttype="none"/>
                      </v:shape>
                      <w10:anchorlock/>
                    </v:group>
                  </w:pict>
                </mc:Fallback>
              </mc:AlternateContent>
            </w:r>
          </w:p>
          <w:p w:rsidR="000F0BC3" w:rsidRPr="00B80EC0" w:rsidRDefault="000F0BC3" w:rsidP="000F0BC3">
            <w:pPr>
              <w:rPr>
                <w:b/>
              </w:rPr>
            </w:pPr>
          </w:p>
        </w:tc>
      </w:tr>
      <w:tr w:rsidR="000F0BC3" w:rsidRPr="00B80EC0">
        <w:trPr>
          <w:trHeight w:val="20"/>
        </w:trPr>
        <w:tc>
          <w:tcPr>
            <w:tcW w:w="300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F0BC3" w:rsidRPr="00B80EC0" w:rsidRDefault="000F0BC3" w:rsidP="008A4E53">
            <w:pPr>
              <w:rPr>
                <w:b/>
              </w:rPr>
            </w:pPr>
            <w:r w:rsidRPr="00B80EC0">
              <w:rPr>
                <w:b/>
              </w:rPr>
              <w:t>Компания – участник выставки</w:t>
            </w:r>
          </w:p>
          <w:p w:rsidR="000F0BC3" w:rsidRPr="00B80EC0" w:rsidRDefault="000F0BC3" w:rsidP="008A4E53">
            <w:pPr>
              <w:rPr>
                <w:b/>
              </w:rPr>
            </w:pPr>
            <w:r w:rsidRPr="00B80EC0">
              <w:rPr>
                <w:b/>
              </w:rPr>
              <w:t xml:space="preserve">Цена </w:t>
            </w:r>
            <w:r w:rsidRPr="0022799F">
              <w:rPr>
                <w:b/>
              </w:rPr>
              <w:t xml:space="preserve">– </w:t>
            </w:r>
            <w:r w:rsidR="009C2822" w:rsidRPr="0022799F">
              <w:rPr>
                <w:b/>
              </w:rPr>
              <w:t>11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000</w:t>
            </w:r>
            <w:r w:rsidR="003206BC" w:rsidRPr="0022799F">
              <w:rPr>
                <w:b/>
              </w:rPr>
              <w:t> </w:t>
            </w:r>
            <w:r w:rsidRPr="0022799F">
              <w:rPr>
                <w:b/>
              </w:rPr>
              <w:t>руб.</w:t>
            </w:r>
            <w:bookmarkStart w:id="0" w:name="_GoBack"/>
            <w:bookmarkEnd w:id="0"/>
          </w:p>
          <w:p w:rsidR="000F0BC3" w:rsidRPr="00B80EC0" w:rsidRDefault="00331CCE" w:rsidP="00331CCE">
            <w:pPr>
              <w:rPr>
                <w:b/>
              </w:rPr>
            </w:pPr>
            <w:r w:rsidRPr="00B80EC0">
              <w:rPr>
                <w:b/>
              </w:rPr>
              <w:t>(НДС не облагается)</w:t>
            </w:r>
          </w:p>
        </w:tc>
        <w:tc>
          <w:tcPr>
            <w:tcW w:w="6960" w:type="dxa"/>
            <w:gridSpan w:val="4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673244" w:rsidRPr="00B80EC0" w:rsidRDefault="00673244" w:rsidP="00673244">
            <w:pPr>
              <w:rPr>
                <w:b/>
              </w:rPr>
            </w:pPr>
            <w:r w:rsidRPr="00B80EC0">
              <w:rPr>
                <w:b/>
              </w:rPr>
              <w:t>Название раздела конкурса:</w:t>
            </w:r>
          </w:p>
          <w:p w:rsidR="00673244" w:rsidRPr="00F02F44" w:rsidRDefault="00673244" w:rsidP="00331CCE">
            <w:pPr>
              <w:rPr>
                <w:b/>
                <w:sz w:val="20"/>
                <w:szCs w:val="20"/>
              </w:rPr>
            </w:pPr>
          </w:p>
          <w:p w:rsidR="00331CCE" w:rsidRDefault="00331CCE" w:rsidP="00331CCE">
            <w:pPr>
              <w:rPr>
                <w:b/>
              </w:rPr>
            </w:pPr>
            <w:r w:rsidRPr="00B80EC0">
              <w:rPr>
                <w:b/>
              </w:rPr>
              <w:t>Название номинации:</w:t>
            </w:r>
          </w:p>
          <w:p w:rsidR="00F02F44" w:rsidRPr="00F02F44" w:rsidRDefault="00F02F44" w:rsidP="00331CCE">
            <w:pPr>
              <w:rPr>
                <w:b/>
                <w:sz w:val="20"/>
                <w:szCs w:val="20"/>
              </w:rPr>
            </w:pPr>
          </w:p>
          <w:p w:rsidR="000F0BC3" w:rsidRPr="00B80EC0" w:rsidRDefault="000F0BC3" w:rsidP="00F02F44">
            <w:pPr>
              <w:spacing w:line="220" w:lineRule="exact"/>
              <w:rPr>
                <w:b/>
              </w:rPr>
            </w:pPr>
            <w:r w:rsidRPr="00B80EC0">
              <w:rPr>
                <w:b/>
              </w:rPr>
              <w:t>Название 3-го представляемого на конкурс экспоната:</w:t>
            </w:r>
            <w:r w:rsidR="008E3C1C">
              <w:rPr>
                <w:b/>
                <w:noProof/>
              </w:rPr>
              <mc:AlternateContent>
                <mc:Choice Requires="wpc">
                  <w:drawing>
                    <wp:inline distT="0" distB="0" distL="0" distR="0" wp14:anchorId="3D9AEE0D" wp14:editId="7BAB4E2C">
                      <wp:extent cx="114300" cy="228600"/>
                      <wp:effectExtent l="0" t="0" r="0" b="0"/>
                      <wp:docPr id="47" name="Полотно 4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59D83471" id="Полотно 47" o:spid="_x0000_s1026" editas="canvas" style="width:9pt;height:18pt;mso-position-horizontal-relative:char;mso-position-vertical-relative:line" coordsize="1143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">
                      <v:shape id="_x0000_s1027" type="#_x0000_t75" style="position:absolute;width:114300;height:228600;visibility:visible;mso-wrap-style:square">
                        <v:fill o:detectmouseclick="t"/>
                        <v:path o:connecttype="none"/>
                      </v:shape>
                      <w10:anchorlock/>
                    </v:group>
                  </w:pict>
                </mc:Fallback>
              </mc:AlternateContent>
            </w:r>
          </w:p>
          <w:p w:rsidR="000F0BC3" w:rsidRPr="00B80EC0" w:rsidRDefault="000F0BC3" w:rsidP="004108EB">
            <w:pPr>
              <w:rPr>
                <w:b/>
              </w:rPr>
            </w:pPr>
          </w:p>
        </w:tc>
      </w:tr>
      <w:tr w:rsidR="004108EB" w:rsidRPr="00B80EC0" w:rsidTr="00315533">
        <w:trPr>
          <w:trHeight w:hRule="exact" w:val="283"/>
        </w:trPr>
        <w:tc>
          <w:tcPr>
            <w:tcW w:w="9960" w:type="dxa"/>
            <w:gridSpan w:val="5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4108EB" w:rsidRPr="00B80EC0" w:rsidRDefault="00673244" w:rsidP="00673244">
            <w:pPr>
              <w:tabs>
                <w:tab w:val="left" w:pos="3436"/>
                <w:tab w:val="right" w:pos="4145"/>
                <w:tab w:val="left" w:pos="4286"/>
              </w:tabs>
              <w:spacing w:before="40" w:after="40"/>
              <w:rPr>
                <w:b/>
                <w:i/>
                <w:snapToGrid w:val="0"/>
              </w:rPr>
            </w:pPr>
            <w:r w:rsidRPr="00B80EC0">
              <w:rPr>
                <w:b/>
                <w:i/>
                <w:u w:val="single"/>
              </w:rPr>
              <w:t>Примечание:</w:t>
            </w:r>
            <w:r w:rsidRPr="00B80EC0">
              <w:rPr>
                <w:b/>
                <w:i/>
              </w:rPr>
              <w:t xml:space="preserve">  </w:t>
            </w:r>
            <w:r w:rsidR="000F0BC3" w:rsidRPr="00B80EC0">
              <w:rPr>
                <w:b/>
                <w:i/>
              </w:rPr>
              <w:t>Компания может представить на конкурс не более 3-х экспонатов.</w:t>
            </w:r>
            <w:r w:rsidR="004108EB" w:rsidRPr="00B80EC0">
              <w:rPr>
                <w:b/>
                <w:i/>
              </w:rPr>
              <w:t xml:space="preserve"> </w:t>
            </w:r>
          </w:p>
        </w:tc>
      </w:tr>
      <w:tr w:rsidR="004108EB" w:rsidRPr="00B80EC0">
        <w:trPr>
          <w:trHeight w:val="20"/>
        </w:trPr>
        <w:tc>
          <w:tcPr>
            <w:tcW w:w="9960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4108EB" w:rsidRPr="00B80EC0" w:rsidRDefault="004108EB" w:rsidP="00315533">
            <w:pPr>
              <w:spacing w:line="40" w:lineRule="exact"/>
            </w:pPr>
          </w:p>
        </w:tc>
      </w:tr>
      <w:tr w:rsidR="004108EB" w:rsidRPr="00B80EC0">
        <w:trPr>
          <w:trHeight w:val="20"/>
        </w:trPr>
        <w:tc>
          <w:tcPr>
            <w:tcW w:w="4230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108EB" w:rsidRPr="00694B08" w:rsidRDefault="004108EB" w:rsidP="00694B08">
            <w:pPr>
              <w:spacing w:before="60" w:line="200" w:lineRule="exact"/>
              <w:jc w:val="center"/>
              <w:rPr>
                <w:b/>
                <w:sz w:val="21"/>
                <w:szCs w:val="21"/>
              </w:rPr>
            </w:pPr>
            <w:r w:rsidRPr="00694B08">
              <w:rPr>
                <w:b/>
                <w:sz w:val="21"/>
                <w:szCs w:val="21"/>
              </w:rPr>
              <w:t>Информация по платежам:</w:t>
            </w:r>
          </w:p>
          <w:p w:rsidR="004108EB" w:rsidRPr="00694B08" w:rsidRDefault="004108EB" w:rsidP="00DC7FFA">
            <w:pPr>
              <w:spacing w:line="220" w:lineRule="exact"/>
              <w:ind w:left="360"/>
              <w:rPr>
                <w:sz w:val="21"/>
                <w:szCs w:val="21"/>
              </w:rPr>
            </w:pPr>
          </w:p>
          <w:p w:rsidR="00A43060" w:rsidRPr="00694B08" w:rsidRDefault="004108EB" w:rsidP="00DC7FFA">
            <w:pPr>
              <w:spacing w:line="220" w:lineRule="exact"/>
              <w:jc w:val="center"/>
              <w:rPr>
                <w:sz w:val="21"/>
                <w:szCs w:val="21"/>
              </w:rPr>
            </w:pPr>
            <w:r w:rsidRPr="00694B08">
              <w:rPr>
                <w:sz w:val="21"/>
                <w:szCs w:val="21"/>
              </w:rPr>
              <w:t xml:space="preserve">100% оплаты общей стоимости </w:t>
            </w:r>
          </w:p>
          <w:p w:rsidR="004108EB" w:rsidRPr="009D18F6" w:rsidRDefault="004108EB" w:rsidP="00DC7FFA">
            <w:pPr>
              <w:spacing w:line="220" w:lineRule="exact"/>
              <w:jc w:val="center"/>
              <w:rPr>
                <w:b/>
                <w:sz w:val="21"/>
                <w:szCs w:val="21"/>
              </w:rPr>
            </w:pPr>
            <w:r w:rsidRPr="00A01A67">
              <w:rPr>
                <w:b/>
                <w:sz w:val="21"/>
                <w:szCs w:val="21"/>
              </w:rPr>
              <w:t xml:space="preserve">до </w:t>
            </w:r>
            <w:r w:rsidR="006E008D" w:rsidRPr="00F15A81">
              <w:rPr>
                <w:b/>
                <w:sz w:val="21"/>
                <w:szCs w:val="21"/>
              </w:rPr>
              <w:t>10</w:t>
            </w:r>
            <w:r w:rsidRPr="00F15A81">
              <w:rPr>
                <w:b/>
                <w:sz w:val="21"/>
                <w:szCs w:val="21"/>
              </w:rPr>
              <w:t>/0</w:t>
            </w:r>
            <w:r w:rsidR="00071DFB" w:rsidRPr="00F15A81">
              <w:rPr>
                <w:b/>
                <w:sz w:val="21"/>
                <w:szCs w:val="21"/>
              </w:rPr>
              <w:t>4</w:t>
            </w:r>
            <w:r w:rsidRPr="00A01A67">
              <w:rPr>
                <w:b/>
                <w:sz w:val="21"/>
                <w:szCs w:val="21"/>
              </w:rPr>
              <w:t>/1</w:t>
            </w:r>
            <w:r w:rsidR="003A4F9F">
              <w:rPr>
                <w:b/>
                <w:sz w:val="21"/>
                <w:szCs w:val="21"/>
              </w:rPr>
              <w:t>8</w:t>
            </w:r>
          </w:p>
          <w:p w:rsidR="004108EB" w:rsidRPr="00B80EC0" w:rsidRDefault="004108EB" w:rsidP="00DC7FFA">
            <w:pPr>
              <w:spacing w:line="220" w:lineRule="exact"/>
            </w:pPr>
          </w:p>
        </w:tc>
        <w:tc>
          <w:tcPr>
            <w:tcW w:w="5730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108EB" w:rsidRPr="00694B08" w:rsidRDefault="004108EB" w:rsidP="00694B08">
            <w:pPr>
              <w:spacing w:before="40" w:line="200" w:lineRule="exact"/>
              <w:rPr>
                <w:b/>
                <w:sz w:val="23"/>
                <w:szCs w:val="23"/>
              </w:rPr>
            </w:pPr>
            <w:r w:rsidRPr="00694B08">
              <w:rPr>
                <w:b/>
                <w:sz w:val="23"/>
                <w:szCs w:val="23"/>
              </w:rPr>
              <w:t>Банковские реквизиты</w:t>
            </w:r>
            <w:r w:rsidR="00331CCE" w:rsidRPr="00694B08">
              <w:rPr>
                <w:b/>
                <w:sz w:val="23"/>
                <w:szCs w:val="23"/>
              </w:rPr>
              <w:t xml:space="preserve"> получателя</w:t>
            </w:r>
            <w:r w:rsidRPr="00694B08">
              <w:rPr>
                <w:b/>
                <w:sz w:val="23"/>
                <w:szCs w:val="23"/>
              </w:rPr>
              <w:t>:</w:t>
            </w:r>
          </w:p>
          <w:p w:rsidR="000F778F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b/>
                <w:sz w:val="23"/>
                <w:szCs w:val="23"/>
              </w:rPr>
              <w:t>ИП Коникова Татьяна Борисовна</w:t>
            </w:r>
            <w:r w:rsidR="000F778F" w:rsidRPr="00694B08">
              <w:rPr>
                <w:sz w:val="23"/>
                <w:szCs w:val="23"/>
              </w:rPr>
              <w:t xml:space="preserve"> </w:t>
            </w:r>
          </w:p>
          <w:p w:rsidR="000F778F" w:rsidRPr="00694B08" w:rsidRDefault="000F778F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 xml:space="preserve">Адрес: </w:t>
            </w:r>
            <w:smartTag w:uri="urn:schemas-microsoft-com:office:smarttags" w:element="metricconverter">
              <w:smartTagPr>
                <w:attr w:name="ProductID" w:val="123317, г"/>
              </w:smartTagPr>
              <w:r w:rsidRPr="00694B08">
                <w:rPr>
                  <w:sz w:val="23"/>
                  <w:szCs w:val="23"/>
                </w:rPr>
                <w:t>123317, г</w:t>
              </w:r>
            </w:smartTag>
            <w:r w:rsidRPr="00694B08">
              <w:rPr>
                <w:sz w:val="23"/>
                <w:szCs w:val="23"/>
              </w:rPr>
              <w:t>. Москва, пер. Стрельбищенский, д. 22А, кв. 3</w:t>
            </w:r>
          </w:p>
          <w:p w:rsidR="00331CCE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>ИНН 770304339470</w:t>
            </w:r>
          </w:p>
          <w:p w:rsidR="00331CCE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>ОКПО: 0116892510</w:t>
            </w:r>
          </w:p>
          <w:p w:rsidR="00331CCE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>ОГРНИП: 309774623100172</w:t>
            </w:r>
          </w:p>
          <w:p w:rsidR="00D80320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 xml:space="preserve">р/с 40802810300013906216  </w:t>
            </w:r>
          </w:p>
          <w:p w:rsidR="00331CCE" w:rsidRPr="00694B08" w:rsidRDefault="00331CCE" w:rsidP="00694B08">
            <w:pPr>
              <w:spacing w:line="200" w:lineRule="exact"/>
              <w:rPr>
                <w:sz w:val="23"/>
                <w:szCs w:val="23"/>
              </w:rPr>
            </w:pPr>
            <w:r w:rsidRPr="00694B08">
              <w:rPr>
                <w:sz w:val="23"/>
                <w:szCs w:val="23"/>
              </w:rPr>
              <w:t>в АО «ЮниКредит Банк»</w:t>
            </w:r>
          </w:p>
          <w:p w:rsidR="004108EB" w:rsidRPr="00B80EC0" w:rsidRDefault="00331CCE" w:rsidP="00694B08">
            <w:pPr>
              <w:spacing w:line="200" w:lineRule="exact"/>
              <w:rPr>
                <w:b/>
              </w:rPr>
            </w:pPr>
            <w:r w:rsidRPr="00694B08">
              <w:rPr>
                <w:sz w:val="23"/>
                <w:szCs w:val="23"/>
              </w:rPr>
              <w:t>БИК 044525545; к/сч. 30101810300000000545</w:t>
            </w:r>
          </w:p>
        </w:tc>
      </w:tr>
    </w:tbl>
    <w:p w:rsidR="004108EB" w:rsidRPr="00071DFB" w:rsidRDefault="004108EB">
      <w:pPr>
        <w:rPr>
          <w:sz w:val="8"/>
          <w:szCs w:val="8"/>
        </w:rPr>
      </w:pPr>
    </w:p>
    <w:sectPr w:rsidR="004108EB" w:rsidRPr="00071DFB" w:rsidSect="001F533C">
      <w:pgSz w:w="11906" w:h="16838" w:code="9"/>
      <w:pgMar w:top="340" w:right="567" w:bottom="340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32FA" w:rsidRDefault="002232FA" w:rsidP="00331CCE">
      <w:r>
        <w:separator/>
      </w:r>
    </w:p>
  </w:endnote>
  <w:endnote w:type="continuationSeparator" w:id="0">
    <w:p w:rsidR="002232FA" w:rsidRDefault="002232FA" w:rsidP="00331C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32FA" w:rsidRDefault="002232FA" w:rsidP="00331CCE">
      <w:r>
        <w:separator/>
      </w:r>
    </w:p>
  </w:footnote>
  <w:footnote w:type="continuationSeparator" w:id="0">
    <w:p w:rsidR="002232FA" w:rsidRDefault="002232FA" w:rsidP="00331C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F6C161E"/>
    <w:multiLevelType w:val="hybridMultilevel"/>
    <w:tmpl w:val="87AEA98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08EB"/>
    <w:rsid w:val="0002661D"/>
    <w:rsid w:val="00071DFB"/>
    <w:rsid w:val="000F0BC3"/>
    <w:rsid w:val="000F778F"/>
    <w:rsid w:val="0010573C"/>
    <w:rsid w:val="00111638"/>
    <w:rsid w:val="001761FD"/>
    <w:rsid w:val="001E1394"/>
    <w:rsid w:val="001F533C"/>
    <w:rsid w:val="00213FB5"/>
    <w:rsid w:val="002232FA"/>
    <w:rsid w:val="0022799F"/>
    <w:rsid w:val="002408D5"/>
    <w:rsid w:val="00241B0F"/>
    <w:rsid w:val="00242AA6"/>
    <w:rsid w:val="002622FE"/>
    <w:rsid w:val="00270941"/>
    <w:rsid w:val="002B773C"/>
    <w:rsid w:val="00315533"/>
    <w:rsid w:val="003206BC"/>
    <w:rsid w:val="00331CCE"/>
    <w:rsid w:val="00336096"/>
    <w:rsid w:val="00336A7F"/>
    <w:rsid w:val="003431FA"/>
    <w:rsid w:val="003622FE"/>
    <w:rsid w:val="003A4F9F"/>
    <w:rsid w:val="003B15BC"/>
    <w:rsid w:val="003B2C83"/>
    <w:rsid w:val="003C1836"/>
    <w:rsid w:val="003D611A"/>
    <w:rsid w:val="003F3FA8"/>
    <w:rsid w:val="004108EB"/>
    <w:rsid w:val="00432A1E"/>
    <w:rsid w:val="00454CAD"/>
    <w:rsid w:val="0046337E"/>
    <w:rsid w:val="00483A19"/>
    <w:rsid w:val="00542CB2"/>
    <w:rsid w:val="005942C6"/>
    <w:rsid w:val="005A6DD2"/>
    <w:rsid w:val="005B7E2F"/>
    <w:rsid w:val="005E3797"/>
    <w:rsid w:val="006010DE"/>
    <w:rsid w:val="00635E50"/>
    <w:rsid w:val="006636F1"/>
    <w:rsid w:val="00673244"/>
    <w:rsid w:val="00682DF9"/>
    <w:rsid w:val="00694B08"/>
    <w:rsid w:val="006A2C1C"/>
    <w:rsid w:val="006D60E0"/>
    <w:rsid w:val="006E008D"/>
    <w:rsid w:val="00712B7C"/>
    <w:rsid w:val="00723DA8"/>
    <w:rsid w:val="007342F8"/>
    <w:rsid w:val="007C4EA2"/>
    <w:rsid w:val="008557DC"/>
    <w:rsid w:val="00864548"/>
    <w:rsid w:val="008A4E53"/>
    <w:rsid w:val="008D7C88"/>
    <w:rsid w:val="008E3C1C"/>
    <w:rsid w:val="0095504A"/>
    <w:rsid w:val="00973372"/>
    <w:rsid w:val="00984838"/>
    <w:rsid w:val="009A314B"/>
    <w:rsid w:val="009A59CA"/>
    <w:rsid w:val="009B5053"/>
    <w:rsid w:val="009C18B4"/>
    <w:rsid w:val="009C2822"/>
    <w:rsid w:val="009D18F6"/>
    <w:rsid w:val="009D6BE2"/>
    <w:rsid w:val="009F3F47"/>
    <w:rsid w:val="00A01A67"/>
    <w:rsid w:val="00A3141F"/>
    <w:rsid w:val="00A43060"/>
    <w:rsid w:val="00A565DD"/>
    <w:rsid w:val="00AF52CA"/>
    <w:rsid w:val="00B16655"/>
    <w:rsid w:val="00B54B93"/>
    <w:rsid w:val="00B80EC0"/>
    <w:rsid w:val="00BA569E"/>
    <w:rsid w:val="00BF7A10"/>
    <w:rsid w:val="00C42DC7"/>
    <w:rsid w:val="00C560ED"/>
    <w:rsid w:val="00C8631E"/>
    <w:rsid w:val="00CB6C7D"/>
    <w:rsid w:val="00CE7831"/>
    <w:rsid w:val="00CF1FCB"/>
    <w:rsid w:val="00CF24E6"/>
    <w:rsid w:val="00D56EDF"/>
    <w:rsid w:val="00D744EB"/>
    <w:rsid w:val="00D80320"/>
    <w:rsid w:val="00DC7D59"/>
    <w:rsid w:val="00DC7FFA"/>
    <w:rsid w:val="00E039DE"/>
    <w:rsid w:val="00E42460"/>
    <w:rsid w:val="00E43D03"/>
    <w:rsid w:val="00E871A4"/>
    <w:rsid w:val="00EB2326"/>
    <w:rsid w:val="00F025B8"/>
    <w:rsid w:val="00F02F44"/>
    <w:rsid w:val="00F15A81"/>
    <w:rsid w:val="00F729BD"/>
    <w:rsid w:val="00FB7086"/>
    <w:rsid w:val="00FC0028"/>
    <w:rsid w:val="00FF0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1F3F8CA5-A424-4655-845D-A83CEB1339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108EB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"/>
    <w:qFormat/>
    <w:rsid w:val="00673244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1057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4108EB"/>
    <w:rPr>
      <w:color w:val="0000FF"/>
      <w:u w:val="single"/>
    </w:rPr>
  </w:style>
  <w:style w:type="paragraph" w:styleId="a4">
    <w:name w:val="Normal (Web)"/>
    <w:basedOn w:val="a"/>
    <w:rsid w:val="004108EB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a5">
    <w:name w:val="footnote text"/>
    <w:basedOn w:val="a"/>
    <w:link w:val="a6"/>
    <w:uiPriority w:val="99"/>
    <w:semiHidden/>
    <w:unhideWhenUsed/>
    <w:rsid w:val="00331CCE"/>
    <w:rPr>
      <w:sz w:val="20"/>
      <w:szCs w:val="20"/>
    </w:rPr>
  </w:style>
  <w:style w:type="character" w:customStyle="1" w:styleId="a6">
    <w:name w:val="Текст сноски Знак"/>
    <w:link w:val="a5"/>
    <w:uiPriority w:val="99"/>
    <w:semiHidden/>
    <w:rsid w:val="00331CCE"/>
    <w:rPr>
      <w:rFonts w:ascii="Times New Roman" w:eastAsia="Times New Roman" w:hAnsi="Times New Roman"/>
    </w:rPr>
  </w:style>
  <w:style w:type="character" w:styleId="a7">
    <w:name w:val="footnote reference"/>
    <w:uiPriority w:val="99"/>
    <w:semiHidden/>
    <w:unhideWhenUsed/>
    <w:rsid w:val="00331CCE"/>
    <w:rPr>
      <w:vertAlign w:val="superscript"/>
    </w:rPr>
  </w:style>
  <w:style w:type="character" w:customStyle="1" w:styleId="10">
    <w:name w:val="Заголовок 1 Знак"/>
    <w:link w:val="1"/>
    <w:uiPriority w:val="9"/>
    <w:rsid w:val="00673244"/>
    <w:rPr>
      <w:rFonts w:ascii="Times New Roman" w:eastAsia="Times New Roman" w:hAnsi="Times New Roman"/>
      <w:b/>
      <w:bCs/>
      <w:kern w:val="36"/>
      <w:sz w:val="48"/>
      <w:szCs w:val="48"/>
    </w:rPr>
  </w:style>
  <w:style w:type="character" w:styleId="a8">
    <w:name w:val="Strong"/>
    <w:uiPriority w:val="22"/>
    <w:qFormat/>
    <w:rsid w:val="00673244"/>
    <w:rPr>
      <w:b/>
      <w:bCs/>
    </w:rPr>
  </w:style>
  <w:style w:type="table" w:styleId="a9">
    <w:name w:val="Table Grid"/>
    <w:basedOn w:val="a1"/>
    <w:uiPriority w:val="59"/>
    <w:rsid w:val="00E871A4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10573C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0573C"/>
    <w:rPr>
      <w:rFonts w:ascii="Tahoma" w:eastAsia="Times New Roman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1057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mailto:tkonikova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6D6D1A-7585-4C75-B68C-A5528E89A4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</Pages>
  <Words>251</Words>
  <Characters>1435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83</CharactersWithSpaces>
  <SharedDoc>false</SharedDoc>
  <HLinks>
    <vt:vector size="6" baseType="variant">
      <vt:variant>
        <vt:i4>4259949</vt:i4>
      </vt:variant>
      <vt:variant>
        <vt:i4>9</vt:i4>
      </vt:variant>
      <vt:variant>
        <vt:i4>0</vt:i4>
      </vt:variant>
      <vt:variant>
        <vt:i4>5</vt:i4>
      </vt:variant>
      <vt:variant>
        <vt:lpwstr>mailto:tkonikova@mail.ru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Treme</dc:creator>
  <cp:lastModifiedBy>Windows</cp:lastModifiedBy>
  <cp:revision>3</cp:revision>
  <dcterms:created xsi:type="dcterms:W3CDTF">2017-11-21T16:53:00Z</dcterms:created>
  <dcterms:modified xsi:type="dcterms:W3CDTF">2017-11-21T16:54:00Z</dcterms:modified>
</cp:coreProperties>
</file>